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ECF77C5" w14:textId="77777777" w:rsidR="00481AA6" w:rsidRPr="00481AA6" w:rsidRDefault="00481AA6" w:rsidP="005F7830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Bài 1:</w:t>
      </w:r>
    </w:p>
    <w:p w14:paraId="183287C0" w14:textId="77777777" w:rsidR="00481AA6" w:rsidRPr="00481AA6" w:rsidRDefault="00481AA6" w:rsidP="005F7830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LỚP</w:t>
      </w:r>
      <w:r w:rsidRPr="00481AA6">
        <w:rPr>
          <w:rFonts w:cs="Times New Roman"/>
          <w:u w:val="single"/>
        </w:rPr>
        <w:t>(MÃ LỚP</w:t>
      </w:r>
      <w:r w:rsidRPr="00481AA6">
        <w:rPr>
          <w:rFonts w:cs="Times New Roman"/>
        </w:rPr>
        <w:t>, TÊN LỚP, SISO)</w:t>
      </w:r>
    </w:p>
    <w:p w14:paraId="658E99A7" w14:textId="77777777" w:rsidR="00481AA6" w:rsidRPr="00481AA6" w:rsidRDefault="00481AA6" w:rsidP="005F7830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HỌC VIÊN(</w:t>
      </w:r>
      <w:r w:rsidRPr="00481AA6">
        <w:rPr>
          <w:rFonts w:cs="Times New Roman"/>
          <w:u w:val="single"/>
        </w:rPr>
        <w:t>MÃ HỌC VIÊN</w:t>
      </w:r>
      <w:r w:rsidRPr="00481AA6">
        <w:rPr>
          <w:rFonts w:cs="Times New Roman"/>
        </w:rPr>
        <w:t xml:space="preserve">,HỌ TÊN, NGÀY SINH, PHÁI, NƠI SINH, </w:t>
      </w:r>
      <w:r w:rsidRPr="00481AA6">
        <w:rPr>
          <w:rFonts w:cs="Times New Roman"/>
          <w:u w:val="dotted"/>
        </w:rPr>
        <w:t>MÃ LỚP</w:t>
      </w:r>
      <w:r w:rsidRPr="00481AA6">
        <w:rPr>
          <w:rFonts w:cs="Times New Roman"/>
        </w:rPr>
        <w:t>)</w:t>
      </w:r>
    </w:p>
    <w:p w14:paraId="2AA991C2" w14:textId="77777777" w:rsidR="00481AA6" w:rsidRPr="00481AA6" w:rsidRDefault="00481AA6" w:rsidP="005F7830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MÔN HỌC(</w:t>
      </w:r>
      <w:r w:rsidRPr="00481AA6">
        <w:rPr>
          <w:rFonts w:cs="Times New Roman"/>
          <w:u w:val="single"/>
        </w:rPr>
        <w:t>MÃ MÔN HỌC</w:t>
      </w:r>
      <w:r w:rsidRPr="00481AA6">
        <w:rPr>
          <w:rFonts w:cs="Times New Roman"/>
        </w:rPr>
        <w:t>, TÊN MÔN HỌC, SỐ TIẾT LT, SỐ TIẾT TH)</w:t>
      </w:r>
    </w:p>
    <w:p w14:paraId="46497D24" w14:textId="77777777" w:rsidR="00481AA6" w:rsidRPr="00481AA6" w:rsidRDefault="00481AA6" w:rsidP="005F7830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KẾT QUẢ(</w:t>
      </w:r>
      <w:r w:rsidRPr="00481AA6">
        <w:rPr>
          <w:rFonts w:cs="Times New Roman"/>
          <w:u w:val="single"/>
        </w:rPr>
        <w:t>MAMH,MAHV,LANKT</w:t>
      </w:r>
      <w:r w:rsidRPr="00481AA6">
        <w:rPr>
          <w:rFonts w:cs="Times New Roman"/>
        </w:rPr>
        <w:t>,DIEM)</w:t>
      </w:r>
    </w:p>
    <w:p w14:paraId="5CD23395" w14:textId="5DDB15AD" w:rsidR="00481AA6" w:rsidRPr="00481AA6" w:rsidRDefault="00481AA6" w:rsidP="005F7830">
      <w:pPr>
        <w:spacing w:after="0" w:line="360" w:lineRule="auto"/>
        <w:rPr>
          <w:rFonts w:cs="Times New Roman"/>
        </w:rPr>
      </w:pPr>
      <w:r w:rsidRPr="00481AA6">
        <w:rPr>
          <w:rFonts w:cs="Times New Roman"/>
        </w:rPr>
        <w:t>Bài 2</w:t>
      </w:r>
    </w:p>
    <w:p w14:paraId="0711B5F2" w14:textId="77777777" w:rsidR="00481AA6" w:rsidRPr="00481AA6" w:rsidRDefault="00481AA6" w:rsidP="005F7830">
      <w:pPr>
        <w:spacing w:after="0" w:line="360" w:lineRule="auto"/>
        <w:rPr>
          <w:rFonts w:cs="Times New Roman"/>
        </w:rPr>
      </w:pPr>
      <w:r w:rsidRPr="00481AA6">
        <w:rPr>
          <w:rFonts w:cs="Times New Roman"/>
        </w:rPr>
        <w:t>LINHVUC(</w:t>
      </w:r>
      <w:r w:rsidRPr="00481AA6">
        <w:rPr>
          <w:rFonts w:cs="Times New Roman"/>
          <w:u w:val="single"/>
        </w:rPr>
        <w:t>MSLV</w:t>
      </w:r>
      <w:r w:rsidRPr="00481AA6">
        <w:rPr>
          <w:rFonts w:cs="Times New Roman"/>
        </w:rPr>
        <w:t>,TENLV)</w:t>
      </w:r>
    </w:p>
    <w:p w14:paraId="4D7DBE15" w14:textId="77777777" w:rsidR="00481AA6" w:rsidRPr="00481AA6" w:rsidRDefault="00481AA6" w:rsidP="005F7830">
      <w:pPr>
        <w:spacing w:after="0" w:line="360" w:lineRule="auto"/>
        <w:rPr>
          <w:rFonts w:cs="Times New Roman"/>
        </w:rPr>
      </w:pPr>
      <w:r w:rsidRPr="00481AA6">
        <w:rPr>
          <w:rFonts w:cs="Times New Roman"/>
        </w:rPr>
        <w:t>DN(</w:t>
      </w:r>
      <w:r w:rsidRPr="00481AA6">
        <w:rPr>
          <w:rFonts w:cs="Times New Roman"/>
          <w:u w:val="single"/>
        </w:rPr>
        <w:t>MSDN</w:t>
      </w:r>
      <w:r w:rsidRPr="00481AA6">
        <w:rPr>
          <w:rFonts w:cs="Times New Roman"/>
        </w:rPr>
        <w:t>,TENDN, DIACHI, DIENTHOAI, FAX,</w:t>
      </w:r>
      <w:r w:rsidRPr="00481AA6">
        <w:rPr>
          <w:rFonts w:cs="Times New Roman"/>
          <w:u w:val="dotted"/>
        </w:rPr>
        <w:t>MSLV</w:t>
      </w:r>
      <w:r w:rsidRPr="00481AA6">
        <w:rPr>
          <w:rFonts w:cs="Times New Roman"/>
        </w:rPr>
        <w:t>)</w:t>
      </w:r>
    </w:p>
    <w:p w14:paraId="6BF21C2B" w14:textId="77777777" w:rsidR="00481AA6" w:rsidRPr="00481AA6" w:rsidRDefault="00481AA6" w:rsidP="005F7830">
      <w:pPr>
        <w:spacing w:after="0" w:line="360" w:lineRule="auto"/>
        <w:rPr>
          <w:rFonts w:cs="Times New Roman"/>
        </w:rPr>
      </w:pPr>
      <w:r w:rsidRPr="00481AA6">
        <w:rPr>
          <w:rFonts w:cs="Times New Roman"/>
        </w:rPr>
        <w:t>SP(</w:t>
      </w:r>
      <w:r w:rsidRPr="00481AA6">
        <w:rPr>
          <w:rFonts w:cs="Times New Roman"/>
          <w:u w:val="single"/>
        </w:rPr>
        <w:t>MSDN</w:t>
      </w:r>
      <w:r w:rsidRPr="00481AA6">
        <w:rPr>
          <w:rFonts w:cs="Times New Roman"/>
        </w:rPr>
        <w:t>,TENSP,</w:t>
      </w:r>
      <w:r w:rsidRPr="00481AA6">
        <w:rPr>
          <w:rFonts w:cs="Times New Roman"/>
          <w:u w:val="dotted"/>
        </w:rPr>
        <w:t>MSLV</w:t>
      </w:r>
      <w:r w:rsidRPr="00481AA6">
        <w:rPr>
          <w:rFonts w:cs="Times New Roman"/>
        </w:rPr>
        <w:t>)</w:t>
      </w:r>
    </w:p>
    <w:p w14:paraId="422F9714" w14:textId="77777777" w:rsidR="00481AA6" w:rsidRPr="00481AA6" w:rsidRDefault="00481AA6" w:rsidP="005F7830">
      <w:pPr>
        <w:spacing w:after="0" w:line="360" w:lineRule="auto"/>
        <w:rPr>
          <w:rFonts w:cs="Times New Roman"/>
        </w:rPr>
      </w:pPr>
      <w:r w:rsidRPr="00481AA6">
        <w:rPr>
          <w:rFonts w:cs="Times New Roman"/>
        </w:rPr>
        <w:t>SX(</w:t>
      </w:r>
      <w:r w:rsidRPr="00481AA6">
        <w:rPr>
          <w:rFonts w:cs="Times New Roman"/>
          <w:u w:val="single"/>
        </w:rPr>
        <w:t>MSDN,MSSP</w:t>
      </w:r>
      <w:r w:rsidRPr="00481AA6">
        <w:rPr>
          <w:rFonts w:cs="Times New Roman"/>
        </w:rPr>
        <w:t>,SOLUONG)</w:t>
      </w:r>
    </w:p>
    <w:p w14:paraId="0F6AE442" w14:textId="712CD7EA" w:rsidR="00481AA6" w:rsidRPr="00481AA6" w:rsidRDefault="00481AA6" w:rsidP="005F7830">
      <w:pPr>
        <w:spacing w:after="0" w:line="360" w:lineRule="auto"/>
        <w:rPr>
          <w:rFonts w:cs="Times New Roman"/>
        </w:rPr>
      </w:pPr>
      <w:r w:rsidRPr="00481AA6">
        <w:rPr>
          <w:rFonts w:cs="Times New Roman"/>
        </w:rPr>
        <w:t>Bài 3:</w:t>
      </w:r>
    </w:p>
    <w:p w14:paraId="12C3605E" w14:textId="77777777" w:rsidR="00481AA6" w:rsidRPr="00481AA6" w:rsidRDefault="00481AA6" w:rsidP="005F7830">
      <w:pPr>
        <w:spacing w:after="0" w:line="360" w:lineRule="auto"/>
        <w:rPr>
          <w:rFonts w:cs="Times New Roman"/>
        </w:rPr>
      </w:pPr>
      <w:r w:rsidRPr="00481AA6">
        <w:rPr>
          <w:rFonts w:cs="Times New Roman"/>
        </w:rPr>
        <w:t>LP(</w:t>
      </w:r>
      <w:r w:rsidRPr="00481AA6">
        <w:rPr>
          <w:rFonts w:cs="Times New Roman"/>
          <w:u w:val="single"/>
        </w:rPr>
        <w:t>MALP</w:t>
      </w:r>
      <w:r w:rsidRPr="00481AA6">
        <w:rPr>
          <w:rFonts w:cs="Times New Roman"/>
        </w:rPr>
        <w:t>,TENLP,DONGIA)</w:t>
      </w:r>
    </w:p>
    <w:p w14:paraId="6C54A5F3" w14:textId="77777777" w:rsidR="00481AA6" w:rsidRPr="00481AA6" w:rsidRDefault="00481AA6" w:rsidP="005F7830">
      <w:pPr>
        <w:spacing w:after="0" w:line="360" w:lineRule="auto"/>
        <w:rPr>
          <w:rFonts w:cs="Times New Roman"/>
        </w:rPr>
      </w:pPr>
      <w:r w:rsidRPr="00481AA6">
        <w:rPr>
          <w:rFonts w:cs="Times New Roman"/>
        </w:rPr>
        <w:t>PHONG(</w:t>
      </w:r>
      <w:r w:rsidRPr="00481AA6">
        <w:rPr>
          <w:rFonts w:cs="Times New Roman"/>
          <w:u w:val="single"/>
        </w:rPr>
        <w:t>MAP</w:t>
      </w:r>
      <w:r w:rsidRPr="00481AA6">
        <w:rPr>
          <w:rFonts w:cs="Times New Roman"/>
        </w:rPr>
        <w:t>,TINHTRANG,</w:t>
      </w:r>
      <w:r w:rsidRPr="00481AA6">
        <w:rPr>
          <w:rFonts w:cs="Times New Roman"/>
          <w:u w:val="dotted"/>
        </w:rPr>
        <w:t>MALP</w:t>
      </w:r>
      <w:r w:rsidRPr="00481AA6">
        <w:rPr>
          <w:rFonts w:cs="Times New Roman"/>
        </w:rPr>
        <w:t>)</w:t>
      </w:r>
    </w:p>
    <w:p w14:paraId="066F5723" w14:textId="77777777" w:rsidR="00481AA6" w:rsidRPr="00481AA6" w:rsidRDefault="00481AA6" w:rsidP="005F7830">
      <w:pPr>
        <w:spacing w:after="0" w:line="360" w:lineRule="auto"/>
        <w:rPr>
          <w:rFonts w:cs="Times New Roman"/>
        </w:rPr>
      </w:pPr>
      <w:r w:rsidRPr="00481AA6">
        <w:rPr>
          <w:rFonts w:cs="Times New Roman"/>
        </w:rPr>
        <w:t>KH(</w:t>
      </w:r>
      <w:r w:rsidRPr="00481AA6">
        <w:rPr>
          <w:rFonts w:cs="Times New Roman"/>
          <w:u w:val="single"/>
        </w:rPr>
        <w:t>MAKH</w:t>
      </w:r>
      <w:r w:rsidRPr="00481AA6">
        <w:rPr>
          <w:rFonts w:cs="Times New Roman"/>
        </w:rPr>
        <w:t>,HOTEN,NGAYSINH,PHAI,SOCMND,DIACHI,TEL,EMAIL)</w:t>
      </w:r>
    </w:p>
    <w:p w14:paraId="786E96EE" w14:textId="77777777" w:rsidR="00481AA6" w:rsidRPr="00481AA6" w:rsidRDefault="00481AA6" w:rsidP="005F7830">
      <w:pPr>
        <w:spacing w:after="0" w:line="360" w:lineRule="auto"/>
        <w:rPr>
          <w:rFonts w:cs="Times New Roman"/>
        </w:rPr>
      </w:pPr>
      <w:r w:rsidRPr="00481AA6">
        <w:rPr>
          <w:rFonts w:cs="Times New Roman"/>
        </w:rPr>
        <w:t>PHIEUPHANPHONG(</w:t>
      </w:r>
      <w:r w:rsidRPr="00481AA6">
        <w:rPr>
          <w:rFonts w:cs="Times New Roman"/>
          <w:u w:val="single"/>
        </w:rPr>
        <w:t>SOPHIEU</w:t>
      </w:r>
      <w:r w:rsidRPr="00481AA6">
        <w:rPr>
          <w:rFonts w:cs="Times New Roman"/>
        </w:rPr>
        <w:t>,NGAYLAP,</w:t>
      </w:r>
      <w:r w:rsidRPr="00481AA6">
        <w:rPr>
          <w:rFonts w:cs="Times New Roman"/>
          <w:u w:val="dotted"/>
        </w:rPr>
        <w:t>MAP</w:t>
      </w:r>
      <w:r w:rsidRPr="00481AA6">
        <w:rPr>
          <w:rFonts w:cs="Times New Roman"/>
        </w:rPr>
        <w:t>)</w:t>
      </w:r>
    </w:p>
    <w:p w14:paraId="45A111A9" w14:textId="77777777" w:rsidR="00481AA6" w:rsidRPr="00481AA6" w:rsidRDefault="00481AA6" w:rsidP="005F7830">
      <w:pPr>
        <w:spacing w:after="0" w:line="360" w:lineRule="auto"/>
        <w:rPr>
          <w:rFonts w:cs="Times New Roman"/>
        </w:rPr>
      </w:pPr>
      <w:r w:rsidRPr="00481AA6">
        <w:rPr>
          <w:rFonts w:cs="Times New Roman"/>
        </w:rPr>
        <w:t>CHITIETPHIEUPHANPHONG(</w:t>
      </w:r>
      <w:r w:rsidRPr="00481AA6">
        <w:rPr>
          <w:rFonts w:cs="Times New Roman"/>
          <w:u w:val="single"/>
        </w:rPr>
        <w:t>SOPHIEU,MAKH</w:t>
      </w:r>
      <w:r w:rsidRPr="00481AA6">
        <w:rPr>
          <w:rFonts w:cs="Times New Roman"/>
        </w:rPr>
        <w:t>,NGAYDUKIEN,NGAYTRA)</w:t>
      </w:r>
      <w:r w:rsidRPr="00481AA6">
        <w:rPr>
          <w:rFonts w:cs="Times New Roman"/>
        </w:rPr>
        <w:br w:type="page"/>
      </w:r>
    </w:p>
    <w:p w14:paraId="4F2F5B22" w14:textId="77777777" w:rsidR="00481AA6" w:rsidRPr="00481AA6" w:rsidRDefault="00481AA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lastRenderedPageBreak/>
        <w:t>Bài 4:</w:t>
      </w:r>
    </w:p>
    <w:p w14:paraId="66C7FFEA" w14:textId="77777777" w:rsidR="00481AA6" w:rsidRPr="00481AA6" w:rsidRDefault="00481AA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THỰC THỂ:</w:t>
      </w:r>
    </w:p>
    <w:p w14:paraId="21B1A8AC" w14:textId="77777777" w:rsidR="00481AA6" w:rsidRPr="00481AA6" w:rsidRDefault="00481AA6" w:rsidP="00481AA6">
      <w:pPr>
        <w:numPr>
          <w:ilvl w:val="0"/>
          <w:numId w:val="3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Nhân viên:</w:t>
      </w:r>
    </w:p>
    <w:p w14:paraId="37A0A135" w14:textId="77777777" w:rsidR="00481AA6" w:rsidRPr="00481AA6" w:rsidRDefault="00481AA6" w:rsidP="00481AA6">
      <w:pPr>
        <w:numPr>
          <w:ilvl w:val="1"/>
          <w:numId w:val="3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ANV (KHÓA)</w:t>
      </w:r>
    </w:p>
    <w:p w14:paraId="2855361D" w14:textId="77777777" w:rsidR="00481AA6" w:rsidRPr="00481AA6" w:rsidRDefault="00481AA6" w:rsidP="00481AA6">
      <w:pPr>
        <w:numPr>
          <w:ilvl w:val="1"/>
          <w:numId w:val="3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ÊN NV</w:t>
      </w:r>
    </w:p>
    <w:p w14:paraId="6809B16D" w14:textId="77777777" w:rsidR="00481AA6" w:rsidRPr="00481AA6" w:rsidRDefault="00481AA6" w:rsidP="00481AA6">
      <w:pPr>
        <w:numPr>
          <w:ilvl w:val="1"/>
          <w:numId w:val="3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DIA CHI</w:t>
      </w:r>
    </w:p>
    <w:p w14:paraId="56E899F5" w14:textId="77777777" w:rsidR="00481AA6" w:rsidRPr="00481AA6" w:rsidRDefault="00481AA6" w:rsidP="00481AA6">
      <w:pPr>
        <w:numPr>
          <w:ilvl w:val="1"/>
          <w:numId w:val="3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NGAYSINH</w:t>
      </w:r>
    </w:p>
    <w:p w14:paraId="34673368" w14:textId="77777777" w:rsidR="00481AA6" w:rsidRPr="00481AA6" w:rsidRDefault="00481AA6" w:rsidP="00481AA6">
      <w:pPr>
        <w:numPr>
          <w:ilvl w:val="0"/>
          <w:numId w:val="4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DỰ ÁN</w:t>
      </w:r>
    </w:p>
    <w:p w14:paraId="762BE9BB" w14:textId="77777777" w:rsidR="00481AA6" w:rsidRPr="00481AA6" w:rsidRDefault="00481AA6" w:rsidP="00481AA6">
      <w:pPr>
        <w:numPr>
          <w:ilvl w:val="1"/>
          <w:numId w:val="4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ADA(KHÓA)</w:t>
      </w:r>
    </w:p>
    <w:p w14:paraId="0DB299AE" w14:textId="77777777" w:rsidR="00481AA6" w:rsidRPr="00481AA6" w:rsidRDefault="00481AA6" w:rsidP="00481AA6">
      <w:pPr>
        <w:numPr>
          <w:ilvl w:val="1"/>
          <w:numId w:val="4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ENDA</w:t>
      </w:r>
    </w:p>
    <w:p w14:paraId="17BE6DAC" w14:textId="77777777" w:rsidR="00481AA6" w:rsidRPr="00481AA6" w:rsidRDefault="00481AA6" w:rsidP="00481AA6">
      <w:pPr>
        <w:numPr>
          <w:ilvl w:val="1"/>
          <w:numId w:val="4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NGAYBD</w:t>
      </w:r>
    </w:p>
    <w:p w14:paraId="7F822191" w14:textId="77777777" w:rsidR="00481AA6" w:rsidRPr="00481AA6" w:rsidRDefault="00481AA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 xml:space="preserve">Quan hệ: </w:t>
      </w:r>
    </w:p>
    <w:p w14:paraId="3E4EBFD2" w14:textId="77777777" w:rsidR="00481AA6" w:rsidRPr="00481AA6" w:rsidRDefault="00481AA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Tham gia (NV-DA)</w:t>
      </w:r>
    </w:p>
    <w:p w14:paraId="6E21B6C6" w14:textId="77777777" w:rsidR="00481AA6" w:rsidRPr="00481AA6" w:rsidRDefault="00481AA6" w:rsidP="00481AA6">
      <w:pPr>
        <w:pStyle w:val="ListParagraph"/>
        <w:numPr>
          <w:ilvl w:val="0"/>
          <w:numId w:val="5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Lương</w:t>
      </w:r>
    </w:p>
    <w:p w14:paraId="1E6DC1D1" w14:textId="77777777" w:rsidR="00481AA6" w:rsidRPr="00481AA6" w:rsidRDefault="00481AA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object w:dxaOrig="9354" w:dyaOrig="3099" w14:anchorId="58D5D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67.55pt;height:155.15pt" o:ole="">
            <v:imagedata r:id="rId5" o:title=""/>
          </v:shape>
          <o:OLEObject Type="Embed" ProgID="Visio.Drawing.15" ShapeID="_x0000_i1025" DrawAspect="Content" ObjectID="_1772383018" r:id="rId6"/>
        </w:object>
      </w:r>
    </w:p>
    <w:p w14:paraId="73B13A60" w14:textId="77777777" w:rsidR="00481AA6" w:rsidRPr="00481AA6" w:rsidRDefault="00481AA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Mô hình quan hệ:</w:t>
      </w:r>
    </w:p>
    <w:p w14:paraId="711971B4" w14:textId="77777777" w:rsidR="00481AA6" w:rsidRPr="00481AA6" w:rsidRDefault="00481AA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NV(</w:t>
      </w:r>
      <w:r w:rsidRPr="00481AA6">
        <w:rPr>
          <w:rFonts w:cs="Times New Roman"/>
          <w:u w:val="single"/>
        </w:rPr>
        <w:t>MANV</w:t>
      </w:r>
      <w:r w:rsidRPr="00481AA6">
        <w:rPr>
          <w:rFonts w:cs="Times New Roman"/>
        </w:rPr>
        <w:t>,TENNV,DIACHI,NGSINH)</w:t>
      </w:r>
    </w:p>
    <w:p w14:paraId="782BF7E7" w14:textId="77777777" w:rsidR="00481AA6" w:rsidRPr="00481AA6" w:rsidRDefault="00481AA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DA</w:t>
      </w:r>
      <w:r w:rsidRPr="00481AA6">
        <w:rPr>
          <w:rFonts w:cs="Times New Roman"/>
          <w:u w:val="single"/>
        </w:rPr>
        <w:t>(MADA</w:t>
      </w:r>
      <w:r w:rsidRPr="00481AA6">
        <w:rPr>
          <w:rFonts w:cs="Times New Roman"/>
        </w:rPr>
        <w:t>,TENDA,NGAYBD)</w:t>
      </w:r>
    </w:p>
    <w:p w14:paraId="38D830D3" w14:textId="57C9E470" w:rsidR="00481AA6" w:rsidRPr="005F7830" w:rsidRDefault="00481AA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THAM GIA(</w:t>
      </w:r>
      <w:r w:rsidRPr="00481AA6">
        <w:rPr>
          <w:rFonts w:cs="Times New Roman"/>
          <w:u w:val="single"/>
        </w:rPr>
        <w:t>MANV,MADA</w:t>
      </w:r>
      <w:r w:rsidRPr="00481AA6">
        <w:rPr>
          <w:rFonts w:cs="Times New Roman"/>
        </w:rPr>
        <w:t>,LƯƠNG)</w:t>
      </w:r>
      <w:r w:rsidRPr="00481AA6">
        <w:rPr>
          <w:rFonts w:cs="Times New Roman"/>
          <w:sz w:val="28"/>
          <w:szCs w:val="28"/>
          <w:lang w:val="fr-FR"/>
        </w:rPr>
        <w:br w:type="page"/>
      </w:r>
    </w:p>
    <w:p w14:paraId="2E99ABA5" w14:textId="1928447D" w:rsidR="007A5281" w:rsidRPr="00481AA6" w:rsidRDefault="007A5281" w:rsidP="00481AA6">
      <w:pPr>
        <w:spacing w:line="360" w:lineRule="auto"/>
        <w:rPr>
          <w:rFonts w:cs="Times New Roman"/>
          <w:sz w:val="28"/>
          <w:szCs w:val="28"/>
          <w:lang w:val="fr-FR"/>
        </w:rPr>
      </w:pPr>
      <w:r w:rsidRPr="00481AA6">
        <w:rPr>
          <w:rFonts w:cs="Times New Roman"/>
          <w:sz w:val="28"/>
          <w:szCs w:val="28"/>
          <w:lang w:val="fr-FR"/>
        </w:rPr>
        <w:lastRenderedPageBreak/>
        <w:t>Bài 5 :</w:t>
      </w:r>
    </w:p>
    <w:p w14:paraId="106033BD" w14:textId="75ADFB96" w:rsidR="007A5281" w:rsidRPr="00481AA6" w:rsidRDefault="007A5281" w:rsidP="00481AA6">
      <w:pPr>
        <w:pStyle w:val="ListParagraph"/>
        <w:numPr>
          <w:ilvl w:val="0"/>
          <w:numId w:val="2"/>
        </w:numPr>
        <w:spacing w:line="360" w:lineRule="auto"/>
        <w:rPr>
          <w:rFonts w:cs="Times New Roman"/>
          <w:sz w:val="28"/>
          <w:szCs w:val="28"/>
          <w:lang w:val="fr-FR"/>
        </w:rPr>
      </w:pPr>
      <w:r w:rsidRPr="00481AA6">
        <w:rPr>
          <w:rFonts w:cs="Times New Roman"/>
          <w:sz w:val="28"/>
          <w:szCs w:val="28"/>
          <w:lang w:val="fr-FR"/>
        </w:rPr>
        <w:t xml:space="preserve">Môn học </w:t>
      </w:r>
    </w:p>
    <w:p w14:paraId="55ADA556" w14:textId="77777777" w:rsidR="007A5281" w:rsidRPr="00481AA6" w:rsidRDefault="007A5281" w:rsidP="00481AA6">
      <w:pPr>
        <w:pStyle w:val="ListParagraph"/>
        <w:spacing w:line="360" w:lineRule="auto"/>
        <w:rPr>
          <w:rFonts w:cs="Times New Roman"/>
          <w:sz w:val="28"/>
          <w:szCs w:val="28"/>
          <w:lang w:val="fr-FR"/>
        </w:rPr>
      </w:pPr>
      <w:r w:rsidRPr="00481AA6">
        <w:rPr>
          <w:rFonts w:cs="Times New Roman"/>
          <w:sz w:val="28"/>
          <w:szCs w:val="28"/>
          <w:lang w:val="fr-FR"/>
        </w:rPr>
        <w:t xml:space="preserve">+ Mã môn học ( Khóa ) </w:t>
      </w:r>
    </w:p>
    <w:p w14:paraId="01ACBF9E" w14:textId="77777777" w:rsidR="007A5281" w:rsidRPr="00481AA6" w:rsidRDefault="007A5281" w:rsidP="00481AA6">
      <w:pPr>
        <w:pStyle w:val="ListParagraph"/>
        <w:spacing w:line="360" w:lineRule="auto"/>
        <w:rPr>
          <w:rFonts w:cs="Times New Roman"/>
          <w:sz w:val="28"/>
          <w:szCs w:val="28"/>
          <w:lang w:val="fr-FR"/>
        </w:rPr>
      </w:pPr>
      <w:r w:rsidRPr="00481AA6">
        <w:rPr>
          <w:rFonts w:cs="Times New Roman"/>
          <w:sz w:val="28"/>
          <w:szCs w:val="28"/>
          <w:lang w:val="fr-FR"/>
        </w:rPr>
        <w:t xml:space="preserve">+ Tên môn học </w:t>
      </w:r>
    </w:p>
    <w:p w14:paraId="5B3FCF0A" w14:textId="77777777" w:rsidR="007A5281" w:rsidRPr="00481AA6" w:rsidRDefault="007A5281" w:rsidP="00481AA6">
      <w:pPr>
        <w:pStyle w:val="ListParagraph"/>
        <w:spacing w:line="360" w:lineRule="auto"/>
        <w:rPr>
          <w:rFonts w:cs="Times New Roman"/>
          <w:sz w:val="28"/>
          <w:szCs w:val="28"/>
          <w:lang w:val="fr-FR"/>
        </w:rPr>
      </w:pPr>
      <w:r w:rsidRPr="00481AA6">
        <w:rPr>
          <w:rFonts w:cs="Times New Roman"/>
          <w:sz w:val="28"/>
          <w:szCs w:val="28"/>
          <w:lang w:val="fr-FR"/>
        </w:rPr>
        <w:t xml:space="preserve">+ Số tín chỉ </w:t>
      </w:r>
    </w:p>
    <w:p w14:paraId="39F686C8" w14:textId="77777777" w:rsidR="007A5281" w:rsidRPr="00481AA6" w:rsidRDefault="007A5281" w:rsidP="00481AA6">
      <w:pPr>
        <w:pStyle w:val="ListParagraph"/>
        <w:numPr>
          <w:ilvl w:val="0"/>
          <w:numId w:val="2"/>
        </w:numPr>
        <w:spacing w:line="360" w:lineRule="auto"/>
        <w:rPr>
          <w:rFonts w:cs="Times New Roman"/>
          <w:sz w:val="28"/>
          <w:szCs w:val="28"/>
          <w:lang w:val="fr-FR"/>
        </w:rPr>
      </w:pPr>
      <w:r w:rsidRPr="00481AA6">
        <w:rPr>
          <w:rFonts w:cs="Times New Roman"/>
          <w:sz w:val="28"/>
          <w:szCs w:val="28"/>
          <w:lang w:val="fr-FR"/>
        </w:rPr>
        <w:t xml:space="preserve">Mối quan hệ </w:t>
      </w:r>
    </w:p>
    <w:p w14:paraId="419D7076" w14:textId="77777777" w:rsidR="007A5281" w:rsidRPr="00481AA6" w:rsidRDefault="007A5281" w:rsidP="00481AA6">
      <w:pPr>
        <w:pStyle w:val="ListParagraph"/>
        <w:spacing w:line="360" w:lineRule="auto"/>
        <w:rPr>
          <w:rFonts w:cs="Times New Roman"/>
          <w:sz w:val="28"/>
          <w:szCs w:val="28"/>
          <w:lang w:val="fr-FR"/>
        </w:rPr>
      </w:pPr>
      <w:r w:rsidRPr="00481AA6">
        <w:rPr>
          <w:rFonts w:cs="Times New Roman"/>
          <w:sz w:val="28"/>
          <w:szCs w:val="28"/>
          <w:lang w:val="fr-FR"/>
        </w:rPr>
        <w:t xml:space="preserve">+ Môn học – Môn học ( Yêu cầu ) </w:t>
      </w:r>
    </w:p>
    <w:p w14:paraId="4FF0357C" w14:textId="77777777" w:rsidR="007A5281" w:rsidRPr="00481AA6" w:rsidRDefault="007A5281" w:rsidP="00481AA6">
      <w:pPr>
        <w:spacing w:line="360" w:lineRule="auto"/>
        <w:rPr>
          <w:rFonts w:cs="Times New Roman"/>
          <w:sz w:val="28"/>
          <w:szCs w:val="28"/>
          <w:lang w:val="fr-FR"/>
        </w:rPr>
      </w:pPr>
    </w:p>
    <w:p w14:paraId="4D40AEFC" w14:textId="4B361AC6" w:rsidR="007A5281" w:rsidRPr="00481AA6" w:rsidRDefault="007A5281" w:rsidP="00481AA6">
      <w:pPr>
        <w:spacing w:line="360" w:lineRule="auto"/>
        <w:rPr>
          <w:rFonts w:cs="Times New Roman"/>
          <w:sz w:val="28"/>
          <w:szCs w:val="28"/>
        </w:rPr>
      </w:pPr>
      <w:r w:rsidRPr="00481AA6">
        <w:rPr>
          <w:rFonts w:cs="Times New Roman"/>
        </w:rPr>
        <w:object w:dxaOrig="5220" w:dyaOrig="4548" w14:anchorId="0E75199A">
          <v:shape id="_x0000_i1026" type="#_x0000_t75" style="width:332.55pt;height:227.55pt" o:ole="">
            <v:imagedata r:id="rId7" o:title=""/>
          </v:shape>
          <o:OLEObject Type="Embed" ProgID="Visio.Drawing.15" ShapeID="_x0000_i1026" DrawAspect="Content" ObjectID="_1772383019" r:id="rId8"/>
        </w:object>
      </w:r>
    </w:p>
    <w:p w14:paraId="556B4C6F" w14:textId="4585EAB0" w:rsidR="007A5281" w:rsidRPr="00481AA6" w:rsidRDefault="007A5281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  <w:sz w:val="28"/>
          <w:szCs w:val="28"/>
        </w:rPr>
        <w:t xml:space="preserve">MOHOC ( </w:t>
      </w:r>
      <w:r w:rsidRPr="00481AA6">
        <w:rPr>
          <w:rFonts w:cs="Times New Roman"/>
          <w:sz w:val="28"/>
          <w:szCs w:val="28"/>
          <w:u w:val="single"/>
        </w:rPr>
        <w:t>MAMH</w:t>
      </w:r>
      <w:r w:rsidRPr="00481AA6">
        <w:rPr>
          <w:rFonts w:cs="Times New Roman"/>
          <w:sz w:val="28"/>
          <w:szCs w:val="28"/>
        </w:rPr>
        <w:t xml:space="preserve"> , , TENMH , SOTINCHI, </w:t>
      </w:r>
      <w:r w:rsidRPr="00481AA6">
        <w:rPr>
          <w:rFonts w:cs="Times New Roman"/>
          <w:sz w:val="28"/>
          <w:szCs w:val="28"/>
          <w:u w:val="dash"/>
        </w:rPr>
        <w:t>MAMH</w:t>
      </w:r>
      <w:r w:rsidRPr="00481AA6">
        <w:rPr>
          <w:rFonts w:cs="Times New Roman"/>
          <w:sz w:val="28"/>
          <w:szCs w:val="28"/>
          <w:u w:color="FF0000"/>
        </w:rPr>
        <w:t xml:space="preserve"> </w:t>
      </w:r>
      <w:r w:rsidRPr="00481AA6">
        <w:rPr>
          <w:rFonts w:cs="Times New Roman"/>
          <w:sz w:val="28"/>
          <w:szCs w:val="28"/>
        </w:rPr>
        <w:t>)</w:t>
      </w:r>
      <w:r w:rsidRPr="00481AA6">
        <w:rPr>
          <w:rFonts w:cs="Times New Roman"/>
        </w:rPr>
        <w:br w:type="page"/>
      </w:r>
    </w:p>
    <w:p w14:paraId="74798C58" w14:textId="6A0ED0C0" w:rsidR="00034644" w:rsidRPr="00481AA6" w:rsidRDefault="00CC4670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lastRenderedPageBreak/>
        <w:t xml:space="preserve">Bài 6 </w:t>
      </w:r>
    </w:p>
    <w:p w14:paraId="760A0D24" w14:textId="77777777" w:rsidR="00CC4670" w:rsidRPr="00481AA6" w:rsidRDefault="00CC4670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Thực thể:</w:t>
      </w:r>
    </w:p>
    <w:p w14:paraId="7AA723F9" w14:textId="77777777" w:rsidR="00CC4670" w:rsidRPr="00481AA6" w:rsidRDefault="00CC4670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Bác sĩ</w:t>
      </w:r>
    </w:p>
    <w:p w14:paraId="791BF812" w14:textId="546D3A77" w:rsidR="00CC4670" w:rsidRPr="00481AA6" w:rsidRDefault="00CC4670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ã bác sĩ (khóa)</w:t>
      </w:r>
    </w:p>
    <w:p w14:paraId="4108CB0B" w14:textId="77777777" w:rsidR="00CC4670" w:rsidRPr="00481AA6" w:rsidRDefault="00CC4670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Chuyên môn</w:t>
      </w:r>
    </w:p>
    <w:p w14:paraId="09622C42" w14:textId="77777777" w:rsidR="00CC4670" w:rsidRPr="00481AA6" w:rsidRDefault="00CC4670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Bệnh nhân</w:t>
      </w:r>
    </w:p>
    <w:p w14:paraId="1648897D" w14:textId="7F2D7E7C" w:rsidR="00CC4670" w:rsidRPr="00481AA6" w:rsidRDefault="00CC4670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ã bệnh nhân(khóa)</w:t>
      </w:r>
    </w:p>
    <w:p w14:paraId="77CF4C02" w14:textId="5B169CDD" w:rsidR="00CC4670" w:rsidRPr="00481AA6" w:rsidRDefault="00CC4670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ên bệnh nhân</w:t>
      </w:r>
    </w:p>
    <w:p w14:paraId="0D8CB85C" w14:textId="172DCAF9" w:rsidR="00CC4670" w:rsidRPr="00481AA6" w:rsidRDefault="00CC4670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Mối quan hệ:</w:t>
      </w:r>
    </w:p>
    <w:p w14:paraId="66A3F37E" w14:textId="0F5A485F" w:rsidR="00CC4670" w:rsidRPr="00481AA6" w:rsidRDefault="00CC4670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Điều trị (Bác sĩ-bệnh nhân)</w:t>
      </w:r>
    </w:p>
    <w:p w14:paraId="15971897" w14:textId="0CF1EF7A" w:rsidR="00CC4670" w:rsidRPr="00481AA6" w:rsidRDefault="00CC4670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Ngày điều trị</w:t>
      </w:r>
    </w:p>
    <w:p w14:paraId="387CC2F5" w14:textId="1E6E8333" w:rsidR="00CC4670" w:rsidRPr="00481AA6" w:rsidRDefault="00CC4670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hời gian điều trị</w:t>
      </w:r>
    </w:p>
    <w:p w14:paraId="10AC002A" w14:textId="41C65587" w:rsidR="00CC4670" w:rsidRPr="00481AA6" w:rsidRDefault="00CC4670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Kết quả</w:t>
      </w:r>
    </w:p>
    <w:p w14:paraId="70CBE086" w14:textId="213C6BDD" w:rsidR="00CC4670" w:rsidRPr="00481AA6" w:rsidRDefault="00CC4670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object w:dxaOrig="8685" w:dyaOrig="4725" w14:anchorId="0F5A9615">
          <v:shape id="_x0000_i1027" type="#_x0000_t75" style="width:434.15pt;height:236.15pt" o:ole="">
            <v:imagedata r:id="rId9" o:title=""/>
          </v:shape>
          <o:OLEObject Type="Embed" ProgID="Visio.Drawing.15" ShapeID="_x0000_i1027" DrawAspect="Content" ObjectID="_1772383020" r:id="rId10"/>
        </w:object>
      </w:r>
    </w:p>
    <w:p w14:paraId="6A33DA07" w14:textId="7927A6B8" w:rsidR="00CC4670" w:rsidRPr="00481AA6" w:rsidRDefault="00CC4670" w:rsidP="00481AA6">
      <w:pPr>
        <w:spacing w:line="360" w:lineRule="auto"/>
        <w:rPr>
          <w:rFonts w:cs="Times New Roman"/>
        </w:rPr>
      </w:pPr>
    </w:p>
    <w:p w14:paraId="62403B26" w14:textId="04D50CFA" w:rsidR="00CC4670" w:rsidRPr="00481AA6" w:rsidRDefault="008934A8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BS(</w:t>
      </w:r>
      <w:r w:rsidRPr="00481AA6">
        <w:rPr>
          <w:rFonts w:cs="Times New Roman"/>
          <w:u w:val="single"/>
        </w:rPr>
        <w:t>MABS</w:t>
      </w:r>
      <w:r w:rsidRPr="00481AA6">
        <w:rPr>
          <w:rFonts w:cs="Times New Roman"/>
        </w:rPr>
        <w:t>, CHUYENMON)</w:t>
      </w:r>
    </w:p>
    <w:p w14:paraId="796E4DE8" w14:textId="3D732166" w:rsidR="008934A8" w:rsidRPr="00481AA6" w:rsidRDefault="008934A8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BNHAN(</w:t>
      </w:r>
      <w:r w:rsidRPr="00481AA6">
        <w:rPr>
          <w:rFonts w:cs="Times New Roman"/>
          <w:u w:val="single"/>
        </w:rPr>
        <w:t>MABN</w:t>
      </w:r>
      <w:r w:rsidRPr="00481AA6">
        <w:rPr>
          <w:rFonts w:cs="Times New Roman"/>
        </w:rPr>
        <w:t>, TENBN)</w:t>
      </w:r>
    </w:p>
    <w:p w14:paraId="54BBE8E6" w14:textId="2B5EDCE5" w:rsidR="008934A8" w:rsidRPr="00481AA6" w:rsidRDefault="008934A8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DIEUTRI(</w:t>
      </w:r>
      <w:r w:rsidRPr="00481AA6">
        <w:rPr>
          <w:rFonts w:cs="Times New Roman"/>
          <w:u w:val="single"/>
        </w:rPr>
        <w:t>MABS,MABN</w:t>
      </w:r>
      <w:r w:rsidRPr="00481AA6">
        <w:rPr>
          <w:rFonts w:cs="Times New Roman"/>
        </w:rPr>
        <w:t xml:space="preserve">, </w:t>
      </w:r>
      <w:r w:rsidRPr="00481AA6">
        <w:rPr>
          <w:rFonts w:cs="Times New Roman"/>
          <w:u w:val="single"/>
        </w:rPr>
        <w:t>NGAYDIEUTRI</w:t>
      </w:r>
      <w:r w:rsidRPr="00481AA6">
        <w:rPr>
          <w:rFonts w:cs="Times New Roman"/>
        </w:rPr>
        <w:t>, TGDIEUTRI, KETQUA)</w:t>
      </w:r>
    </w:p>
    <w:p w14:paraId="7A1FA737" w14:textId="3C1CD440" w:rsidR="008934A8" w:rsidRPr="00481AA6" w:rsidRDefault="008934A8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br w:type="page"/>
      </w:r>
      <w:r w:rsidRPr="00481AA6">
        <w:rPr>
          <w:rFonts w:cs="Times New Roman"/>
        </w:rPr>
        <w:lastRenderedPageBreak/>
        <w:t>BÀI 7:</w:t>
      </w:r>
    </w:p>
    <w:p w14:paraId="2FE49C4B" w14:textId="77777777" w:rsidR="008934A8" w:rsidRPr="00481AA6" w:rsidRDefault="008934A8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Thực thể:</w:t>
      </w:r>
    </w:p>
    <w:p w14:paraId="704CB78B" w14:textId="0D1E639B" w:rsidR="008934A8" w:rsidRPr="00481AA6" w:rsidRDefault="008934A8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VP</w:t>
      </w:r>
    </w:p>
    <w:p w14:paraId="4A2A4894" w14:textId="14BBB0B5" w:rsidR="008934A8" w:rsidRPr="00481AA6" w:rsidRDefault="008934A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ASO (khóa)</w:t>
      </w:r>
    </w:p>
    <w:p w14:paraId="532F43FC" w14:textId="6FD39CD9" w:rsidR="008934A8" w:rsidRPr="00481AA6" w:rsidRDefault="008934A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DIADIEM</w:t>
      </w:r>
    </w:p>
    <w:p w14:paraId="574FFBCD" w14:textId="7B707CFC" w:rsidR="008934A8" w:rsidRPr="00481AA6" w:rsidRDefault="008934A8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NV</w:t>
      </w:r>
    </w:p>
    <w:p w14:paraId="327BDED6" w14:textId="08566CC8" w:rsidR="008934A8" w:rsidRPr="00481AA6" w:rsidRDefault="008934A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ANV (khóa)</w:t>
      </w:r>
    </w:p>
    <w:p w14:paraId="552078C7" w14:textId="412D9524" w:rsidR="008934A8" w:rsidRPr="00481AA6" w:rsidRDefault="008934A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ENNV</w:t>
      </w:r>
    </w:p>
    <w:p w14:paraId="0CBF573B" w14:textId="5D8B4C43" w:rsidR="008934A8" w:rsidRPr="00481AA6" w:rsidRDefault="008934A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NGAYSINH</w:t>
      </w:r>
    </w:p>
    <w:p w14:paraId="6AD590EE" w14:textId="10C3CDC7" w:rsidR="00B85EFA" w:rsidRPr="00481AA6" w:rsidRDefault="00B85EFA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DIACHI</w:t>
      </w:r>
    </w:p>
    <w:p w14:paraId="42BA0B6F" w14:textId="420AF1E0" w:rsidR="00B85EFA" w:rsidRPr="00481AA6" w:rsidRDefault="00B85EFA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BDS</w:t>
      </w:r>
    </w:p>
    <w:p w14:paraId="38EDE5A2" w14:textId="059AF50C" w:rsidR="00B85EFA" w:rsidRPr="00481AA6" w:rsidRDefault="00B85EFA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ABDS (khóa)</w:t>
      </w:r>
    </w:p>
    <w:p w14:paraId="329D26A9" w14:textId="24B78B54" w:rsidR="00B85EFA" w:rsidRPr="00481AA6" w:rsidRDefault="00B85EFA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VITRI</w:t>
      </w:r>
    </w:p>
    <w:p w14:paraId="3A143261" w14:textId="4CB7BDA8" w:rsidR="00B85EFA" w:rsidRPr="00481AA6" w:rsidRDefault="00B85EFA" w:rsidP="00481AA6">
      <w:pPr>
        <w:pStyle w:val="ListParagraph"/>
        <w:numPr>
          <w:ilvl w:val="2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SO</w:t>
      </w:r>
    </w:p>
    <w:p w14:paraId="3FF3A707" w14:textId="6D206FEA" w:rsidR="00B85EFA" w:rsidRPr="00481AA6" w:rsidRDefault="00B85EFA" w:rsidP="00481AA6">
      <w:pPr>
        <w:pStyle w:val="ListParagraph"/>
        <w:numPr>
          <w:ilvl w:val="2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LBDS</w:t>
      </w:r>
    </w:p>
    <w:p w14:paraId="10725B5F" w14:textId="2CECCEFD" w:rsidR="00B85EFA" w:rsidRPr="00481AA6" w:rsidRDefault="00B85EFA" w:rsidP="00481AA6">
      <w:pPr>
        <w:pStyle w:val="ListParagraph"/>
        <w:numPr>
          <w:ilvl w:val="2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ENDUONG</w:t>
      </w:r>
    </w:p>
    <w:p w14:paraId="550DE25B" w14:textId="02C356C9" w:rsidR="00B85EFA" w:rsidRPr="00481AA6" w:rsidRDefault="00B85EFA" w:rsidP="00481AA6">
      <w:pPr>
        <w:pStyle w:val="ListParagraph"/>
        <w:numPr>
          <w:ilvl w:val="2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P</w:t>
      </w:r>
    </w:p>
    <w:p w14:paraId="0B76C02F" w14:textId="1DC78194" w:rsidR="00B85EFA" w:rsidRPr="00481AA6" w:rsidRDefault="00B85EFA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CHU</w:t>
      </w:r>
    </w:p>
    <w:p w14:paraId="09C2B9E6" w14:textId="216B370E" w:rsidR="00B85EFA" w:rsidRPr="00481AA6" w:rsidRDefault="00B85EFA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A</w:t>
      </w:r>
    </w:p>
    <w:p w14:paraId="292BC611" w14:textId="0FCC57E2" w:rsidR="00B85EFA" w:rsidRPr="00481AA6" w:rsidRDefault="00B85EFA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EN</w:t>
      </w:r>
    </w:p>
    <w:p w14:paraId="6FCEB814" w14:textId="60B11C85" w:rsidR="00B85EFA" w:rsidRPr="00481AA6" w:rsidRDefault="00B85EFA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DIACHILL</w:t>
      </w:r>
    </w:p>
    <w:p w14:paraId="05A00AB6" w14:textId="6D222EBE" w:rsidR="00B85EFA" w:rsidRPr="00481AA6" w:rsidRDefault="00B85EFA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SDT</w:t>
      </w:r>
    </w:p>
    <w:p w14:paraId="59C65D9B" w14:textId="58B85723" w:rsidR="008934A8" w:rsidRPr="00481AA6" w:rsidRDefault="008934A8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Mối quan hệ:</w:t>
      </w:r>
    </w:p>
    <w:p w14:paraId="2A01F20E" w14:textId="00BD8A8B" w:rsidR="008934A8" w:rsidRPr="00481AA6" w:rsidRDefault="00B85EFA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LÀM</w:t>
      </w:r>
      <w:r w:rsidR="008934A8" w:rsidRPr="00481AA6">
        <w:rPr>
          <w:rFonts w:cs="Times New Roman"/>
        </w:rPr>
        <w:t xml:space="preserve"> (</w:t>
      </w:r>
      <w:r w:rsidRPr="00481AA6">
        <w:rPr>
          <w:rFonts w:cs="Times New Roman"/>
        </w:rPr>
        <w:t>NV, VP</w:t>
      </w:r>
      <w:r w:rsidR="008934A8" w:rsidRPr="00481AA6">
        <w:rPr>
          <w:rFonts w:cs="Times New Roman"/>
        </w:rPr>
        <w:t>)</w:t>
      </w:r>
    </w:p>
    <w:p w14:paraId="1532AB29" w14:textId="5E35521C" w:rsidR="00B85EFA" w:rsidRPr="00481AA6" w:rsidRDefault="00B85EFA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VP(NV, VP)</w:t>
      </w:r>
    </w:p>
    <w:p w14:paraId="3E9BEC31" w14:textId="563EFD29" w:rsidR="00B85EFA" w:rsidRPr="00481AA6" w:rsidRDefault="00B85EFA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LUUTT(BDS, VP)</w:t>
      </w:r>
    </w:p>
    <w:p w14:paraId="4DC24532" w14:textId="1D36F4C0" w:rsidR="00B85EFA" w:rsidRPr="00481AA6" w:rsidRDefault="00B85EFA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CO(BSD, CHU)</w:t>
      </w:r>
    </w:p>
    <w:p w14:paraId="35635247" w14:textId="511EACF2" w:rsidR="008934A8" w:rsidRPr="00481AA6" w:rsidRDefault="000F000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object w:dxaOrig="12826" w:dyaOrig="11565" w14:anchorId="7F5E315B">
          <v:shape id="_x0000_i1028" type="#_x0000_t75" style="width:467.55pt;height:421.7pt" o:ole="">
            <v:imagedata r:id="rId11" o:title=""/>
          </v:shape>
          <o:OLEObject Type="Embed" ProgID="Visio.Drawing.15" ShapeID="_x0000_i1028" DrawAspect="Content" ObjectID="_1772383021" r:id="rId12"/>
        </w:object>
      </w:r>
    </w:p>
    <w:p w14:paraId="2F3D4ADC" w14:textId="77777777" w:rsidR="00460CEC" w:rsidRPr="00460CEC" w:rsidRDefault="00460CEC" w:rsidP="00460CEC">
      <w:pPr>
        <w:rPr>
          <w:rFonts w:cs="Times New Roman"/>
          <w:sz w:val="28"/>
          <w:szCs w:val="28"/>
        </w:rPr>
      </w:pPr>
      <w:r w:rsidRPr="00460CEC">
        <w:rPr>
          <w:rFonts w:cs="Times New Roman"/>
          <w:sz w:val="28"/>
          <w:szCs w:val="28"/>
        </w:rPr>
        <w:t xml:space="preserve">V_PHÒNG ( </w:t>
      </w:r>
      <w:r w:rsidRPr="00460CEC">
        <w:rPr>
          <w:rFonts w:cs="Times New Roman"/>
          <w:sz w:val="28"/>
          <w:szCs w:val="28"/>
          <w:u w:val="single" w:color="000000" w:themeColor="text1"/>
        </w:rPr>
        <w:t>MAPHONG</w:t>
      </w:r>
      <w:r w:rsidRPr="00460CEC">
        <w:rPr>
          <w:rFonts w:cs="Times New Roman"/>
          <w:sz w:val="28"/>
          <w:szCs w:val="28"/>
        </w:rPr>
        <w:t xml:space="preserve"> , DIADIEM , </w:t>
      </w:r>
      <w:r w:rsidRPr="00460CEC">
        <w:rPr>
          <w:rFonts w:cs="Times New Roman"/>
          <w:sz w:val="28"/>
          <w:szCs w:val="28"/>
          <w:u w:val="dotDash"/>
        </w:rPr>
        <w:t>MANV , MABĐS</w:t>
      </w:r>
      <w:r w:rsidRPr="00460CEC">
        <w:rPr>
          <w:rFonts w:cs="Times New Roman"/>
          <w:sz w:val="28"/>
          <w:szCs w:val="28"/>
        </w:rPr>
        <w:t xml:space="preserve"> ) </w:t>
      </w:r>
    </w:p>
    <w:p w14:paraId="5D6DA5E6" w14:textId="77777777" w:rsidR="00460CEC" w:rsidRPr="00460CEC" w:rsidRDefault="00460CEC" w:rsidP="00460CEC">
      <w:pPr>
        <w:rPr>
          <w:rFonts w:cs="Times New Roman"/>
          <w:sz w:val="28"/>
          <w:szCs w:val="28"/>
          <w:lang w:val="fr-FR"/>
        </w:rPr>
      </w:pPr>
      <w:r w:rsidRPr="00460CEC">
        <w:rPr>
          <w:rFonts w:cs="Times New Roman"/>
          <w:sz w:val="28"/>
          <w:szCs w:val="28"/>
          <w:lang w:val="fr-FR"/>
        </w:rPr>
        <w:t xml:space="preserve">NHANVIEN ( </w:t>
      </w:r>
      <w:r w:rsidRPr="00460CEC">
        <w:rPr>
          <w:rFonts w:cs="Times New Roman"/>
          <w:sz w:val="28"/>
          <w:szCs w:val="28"/>
          <w:u w:val="single" w:color="000000" w:themeColor="text1"/>
          <w:lang w:val="fr-FR"/>
        </w:rPr>
        <w:t>MANV</w:t>
      </w:r>
      <w:r w:rsidRPr="00460CEC">
        <w:rPr>
          <w:rFonts w:cs="Times New Roman"/>
          <w:sz w:val="28"/>
          <w:szCs w:val="28"/>
          <w:lang w:val="fr-FR"/>
        </w:rPr>
        <w:t xml:space="preserve"> , TEN , NGAYSINH , DIACHI , </w:t>
      </w:r>
      <w:r w:rsidRPr="00460CEC">
        <w:rPr>
          <w:rFonts w:cs="Times New Roman"/>
          <w:sz w:val="28"/>
          <w:szCs w:val="28"/>
          <w:u w:val="dotDash"/>
          <w:lang w:val="fr-FR"/>
        </w:rPr>
        <w:t>MAPHONG</w:t>
      </w:r>
      <w:r w:rsidRPr="00460CEC">
        <w:rPr>
          <w:rFonts w:cs="Times New Roman"/>
          <w:sz w:val="28"/>
          <w:szCs w:val="28"/>
          <w:lang w:val="fr-FR"/>
        </w:rPr>
        <w:t xml:space="preserve">)  </w:t>
      </w:r>
    </w:p>
    <w:p w14:paraId="52824970" w14:textId="77777777" w:rsidR="00460CEC" w:rsidRPr="00460CEC" w:rsidRDefault="00460CEC" w:rsidP="00460CEC">
      <w:pPr>
        <w:rPr>
          <w:rFonts w:cs="Times New Roman"/>
          <w:sz w:val="28"/>
          <w:szCs w:val="28"/>
        </w:rPr>
      </w:pPr>
      <w:r w:rsidRPr="00460CEC">
        <w:rPr>
          <w:rFonts w:cs="Times New Roman"/>
          <w:sz w:val="28"/>
          <w:szCs w:val="28"/>
        </w:rPr>
        <w:t xml:space="preserve">BĐS ( </w:t>
      </w:r>
      <w:r w:rsidRPr="00460CEC">
        <w:rPr>
          <w:rFonts w:cs="Times New Roman"/>
          <w:sz w:val="28"/>
          <w:szCs w:val="28"/>
          <w:u w:val="single" w:color="000000" w:themeColor="text1"/>
        </w:rPr>
        <w:t>MABĐS</w:t>
      </w:r>
      <w:r w:rsidRPr="00460CEC">
        <w:rPr>
          <w:rFonts w:cs="Times New Roman"/>
          <w:sz w:val="28"/>
          <w:szCs w:val="28"/>
        </w:rPr>
        <w:t xml:space="preserve"> , SO , VITRI , TP , TENDUONG ) </w:t>
      </w:r>
    </w:p>
    <w:p w14:paraId="6B482234" w14:textId="77777777" w:rsidR="00460CEC" w:rsidRPr="00460CEC" w:rsidRDefault="00460CEC" w:rsidP="00460CEC">
      <w:pPr>
        <w:rPr>
          <w:rFonts w:cs="Times New Roman"/>
          <w:sz w:val="28"/>
          <w:szCs w:val="28"/>
        </w:rPr>
      </w:pPr>
      <w:r w:rsidRPr="00460CEC">
        <w:rPr>
          <w:rFonts w:cs="Times New Roman"/>
          <w:sz w:val="28"/>
          <w:szCs w:val="28"/>
        </w:rPr>
        <w:t xml:space="preserve">CHỦ ( </w:t>
      </w:r>
      <w:r w:rsidRPr="00460CEC">
        <w:rPr>
          <w:rFonts w:cs="Times New Roman"/>
          <w:sz w:val="28"/>
          <w:szCs w:val="28"/>
          <w:u w:val="single" w:color="000000" w:themeColor="text1"/>
        </w:rPr>
        <w:t>MACHU</w:t>
      </w:r>
      <w:r w:rsidRPr="00460CEC">
        <w:rPr>
          <w:rFonts w:cs="Times New Roman"/>
          <w:sz w:val="28"/>
          <w:szCs w:val="28"/>
        </w:rPr>
        <w:t xml:space="preserve"> , TÊN , NGAYSINH , ĐIACHILL)</w:t>
      </w:r>
      <w:bookmarkStart w:id="0" w:name="_GoBack"/>
      <w:bookmarkEnd w:id="0"/>
    </w:p>
    <w:p w14:paraId="6C269E63" w14:textId="191538CA" w:rsidR="000F0006" w:rsidRPr="00460CEC" w:rsidRDefault="00460CEC" w:rsidP="00460CEC">
      <w:pPr>
        <w:rPr>
          <w:rFonts w:cs="Times New Roman"/>
          <w:sz w:val="28"/>
          <w:szCs w:val="28"/>
        </w:rPr>
      </w:pPr>
      <w:r w:rsidRPr="00460CEC">
        <w:rPr>
          <w:rFonts w:cs="Times New Roman"/>
          <w:sz w:val="28"/>
          <w:szCs w:val="28"/>
        </w:rPr>
        <w:t xml:space="preserve">SOHUU ( </w:t>
      </w:r>
      <w:r w:rsidRPr="00460CEC">
        <w:rPr>
          <w:rFonts w:cs="Times New Roman"/>
          <w:sz w:val="28"/>
          <w:szCs w:val="28"/>
          <w:u w:val="single"/>
        </w:rPr>
        <w:t>MACHU , MABĐS , THONGTINSOHUU</w:t>
      </w:r>
      <w:r w:rsidRPr="00460CEC">
        <w:rPr>
          <w:rFonts w:cs="Times New Roman"/>
          <w:sz w:val="28"/>
          <w:szCs w:val="28"/>
        </w:rPr>
        <w:t xml:space="preserve"> ) </w:t>
      </w:r>
      <w:r w:rsidR="000F0006" w:rsidRPr="00481AA6">
        <w:rPr>
          <w:rFonts w:cs="Times New Roman"/>
        </w:rPr>
        <w:br w:type="page"/>
      </w:r>
    </w:p>
    <w:p w14:paraId="109F0EAF" w14:textId="59752227" w:rsidR="00C5463D" w:rsidRPr="00481AA6" w:rsidRDefault="000F000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lastRenderedPageBreak/>
        <w:t>BÀI 8:</w:t>
      </w:r>
    </w:p>
    <w:p w14:paraId="6F75E34F" w14:textId="77777777" w:rsidR="000F0006" w:rsidRPr="00481AA6" w:rsidRDefault="000F000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Thực thể:</w:t>
      </w:r>
    </w:p>
    <w:p w14:paraId="189E2E0F" w14:textId="0C7B1C8A" w:rsidR="000F0006" w:rsidRPr="00481AA6" w:rsidRDefault="000F0006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</w:t>
      </w:r>
      <w:r w:rsidR="006C0738" w:rsidRPr="00481AA6">
        <w:rPr>
          <w:rFonts w:cs="Times New Roman"/>
        </w:rPr>
        <w:t>B</w:t>
      </w:r>
    </w:p>
    <w:p w14:paraId="0759BFB5" w14:textId="7E2D94C8" w:rsidR="000F0006" w:rsidRPr="00481AA6" w:rsidRDefault="000F0006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AT</w:t>
      </w:r>
      <w:r w:rsidR="006C0738" w:rsidRPr="00481AA6">
        <w:rPr>
          <w:rFonts w:cs="Times New Roman"/>
        </w:rPr>
        <w:t>B</w:t>
      </w:r>
      <w:r w:rsidRPr="00481AA6">
        <w:rPr>
          <w:rFonts w:cs="Times New Roman"/>
        </w:rPr>
        <w:t xml:space="preserve"> (khóa)</w:t>
      </w:r>
    </w:p>
    <w:p w14:paraId="191C3675" w14:textId="20DD8FDD" w:rsidR="000F0006" w:rsidRPr="00481AA6" w:rsidRDefault="000F0006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ENTPKH</w:t>
      </w:r>
    </w:p>
    <w:p w14:paraId="6EE4E3DB" w14:textId="06A7561D" w:rsidR="000F0006" w:rsidRPr="00481AA6" w:rsidRDefault="000F0006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ENTPDEN</w:t>
      </w:r>
    </w:p>
    <w:p w14:paraId="5C9F472A" w14:textId="35FE2CAC" w:rsidR="000F0006" w:rsidRPr="00481AA6" w:rsidRDefault="000F0006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GIAVE</w:t>
      </w:r>
    </w:p>
    <w:p w14:paraId="7DF3F87B" w14:textId="69A845E3" w:rsidR="000F0006" w:rsidRPr="00481AA6" w:rsidRDefault="000F0006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GIOBAY</w:t>
      </w:r>
    </w:p>
    <w:p w14:paraId="6A61E6B7" w14:textId="0CE727F8" w:rsidR="000F0006" w:rsidRPr="00481AA6" w:rsidRDefault="006C0738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CB</w:t>
      </w:r>
      <w:r w:rsidR="00077ACA" w:rsidRPr="00481AA6">
        <w:rPr>
          <w:rFonts w:cs="Times New Roman"/>
        </w:rPr>
        <w:t>(YEU)</w:t>
      </w:r>
    </w:p>
    <w:p w14:paraId="48DCEDDF" w14:textId="116145C8" w:rsidR="000F0006" w:rsidRPr="00481AA6" w:rsidRDefault="000F0006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A</w:t>
      </w:r>
      <w:r w:rsidR="006C0738" w:rsidRPr="00481AA6">
        <w:rPr>
          <w:rFonts w:cs="Times New Roman"/>
        </w:rPr>
        <w:t>CB</w:t>
      </w:r>
      <w:r w:rsidRPr="00481AA6">
        <w:rPr>
          <w:rFonts w:cs="Times New Roman"/>
        </w:rPr>
        <w:t xml:space="preserve"> (khóa)</w:t>
      </w:r>
    </w:p>
    <w:p w14:paraId="5E9E535C" w14:textId="07B32D41" w:rsidR="000F0006" w:rsidRPr="00481AA6" w:rsidRDefault="006C073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LMB</w:t>
      </w:r>
    </w:p>
    <w:p w14:paraId="7AF0D7F8" w14:textId="380317D0" w:rsidR="000F0006" w:rsidRPr="00481AA6" w:rsidRDefault="006C073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PCL</w:t>
      </w:r>
      <w:r w:rsidR="00C743E9" w:rsidRPr="00481AA6">
        <w:rPr>
          <w:rFonts w:cs="Times New Roman"/>
        </w:rPr>
        <w:t>(DA</w:t>
      </w:r>
      <w:r w:rsidR="007A5281" w:rsidRPr="00481AA6">
        <w:rPr>
          <w:rFonts w:cs="Times New Roman"/>
        </w:rPr>
        <w:t xml:space="preserve"> </w:t>
      </w:r>
      <w:r w:rsidR="00C743E9" w:rsidRPr="00481AA6">
        <w:rPr>
          <w:rFonts w:cs="Times New Roman"/>
        </w:rPr>
        <w:t>TRI)</w:t>
      </w:r>
    </w:p>
    <w:p w14:paraId="049A4659" w14:textId="69B54919" w:rsidR="000F0006" w:rsidRPr="00481AA6" w:rsidRDefault="006C073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HKTCB</w:t>
      </w:r>
      <w:r w:rsidR="00C743E9" w:rsidRPr="00481AA6">
        <w:rPr>
          <w:rFonts w:cs="Times New Roman"/>
        </w:rPr>
        <w:t>(DA</w:t>
      </w:r>
      <w:r w:rsidR="007A5281" w:rsidRPr="00481AA6">
        <w:rPr>
          <w:rFonts w:cs="Times New Roman"/>
        </w:rPr>
        <w:t xml:space="preserve"> </w:t>
      </w:r>
      <w:r w:rsidR="00C743E9" w:rsidRPr="00481AA6">
        <w:rPr>
          <w:rFonts w:cs="Times New Roman"/>
        </w:rPr>
        <w:t>TRI)</w:t>
      </w:r>
    </w:p>
    <w:p w14:paraId="2D89848C" w14:textId="69370F1A" w:rsidR="000F0006" w:rsidRPr="00481AA6" w:rsidRDefault="006C0738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HK</w:t>
      </w:r>
      <w:r w:rsidR="00077ACA" w:rsidRPr="00481AA6">
        <w:rPr>
          <w:rFonts w:cs="Times New Roman"/>
        </w:rPr>
        <w:t>(YEU)</w:t>
      </w:r>
    </w:p>
    <w:p w14:paraId="0FAEBBE4" w14:textId="448B97AE" w:rsidR="000F0006" w:rsidRPr="00481AA6" w:rsidRDefault="000F0006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A</w:t>
      </w:r>
      <w:r w:rsidR="006C0738" w:rsidRPr="00481AA6">
        <w:rPr>
          <w:rFonts w:cs="Times New Roman"/>
        </w:rPr>
        <w:t>HK</w:t>
      </w:r>
      <w:r w:rsidRPr="00481AA6">
        <w:rPr>
          <w:rFonts w:cs="Times New Roman"/>
        </w:rPr>
        <w:t xml:space="preserve"> (khóa)</w:t>
      </w:r>
    </w:p>
    <w:p w14:paraId="3D6AC2D0" w14:textId="2C5AF6EF" w:rsidR="000F0006" w:rsidRPr="00481AA6" w:rsidRDefault="006C073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HOTEN</w:t>
      </w:r>
    </w:p>
    <w:p w14:paraId="38BFE898" w14:textId="3D83D0B8" w:rsidR="006C0738" w:rsidRPr="00481AA6" w:rsidRDefault="006C073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NS</w:t>
      </w:r>
    </w:p>
    <w:p w14:paraId="04EAEA67" w14:textId="7F37BFA5" w:rsidR="006C0738" w:rsidRPr="00481AA6" w:rsidRDefault="006C073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PHAI</w:t>
      </w:r>
    </w:p>
    <w:p w14:paraId="6918B750" w14:textId="5EE6E43B" w:rsidR="000F0006" w:rsidRPr="00481AA6" w:rsidRDefault="006C0738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PC</w:t>
      </w:r>
    </w:p>
    <w:p w14:paraId="743D5F3C" w14:textId="01B3DFAD" w:rsidR="000F0006" w:rsidRPr="00481AA6" w:rsidRDefault="000F0006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M</w:t>
      </w:r>
      <w:r w:rsidR="006C0738" w:rsidRPr="00481AA6">
        <w:rPr>
          <w:rFonts w:cs="Times New Roman"/>
        </w:rPr>
        <w:t>APC (khóa)</w:t>
      </w:r>
    </w:p>
    <w:p w14:paraId="717B8591" w14:textId="24064A8E" w:rsidR="000F0006" w:rsidRPr="00481AA6" w:rsidRDefault="000F0006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TEN</w:t>
      </w:r>
      <w:r w:rsidR="006C0738" w:rsidRPr="00481AA6">
        <w:rPr>
          <w:rFonts w:cs="Times New Roman"/>
        </w:rPr>
        <w:t>PC</w:t>
      </w:r>
    </w:p>
    <w:p w14:paraId="2AC006C9" w14:textId="769A05A9" w:rsidR="000F0006" w:rsidRPr="00481AA6" w:rsidRDefault="006C073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NS</w:t>
      </w:r>
    </w:p>
    <w:p w14:paraId="23D11148" w14:textId="209F7A9C" w:rsidR="000F0006" w:rsidRPr="00481AA6" w:rsidRDefault="006C0738" w:rsidP="00481AA6">
      <w:pPr>
        <w:pStyle w:val="ListParagraph"/>
        <w:numPr>
          <w:ilvl w:val="1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PHAI</w:t>
      </w:r>
    </w:p>
    <w:p w14:paraId="2690BCD7" w14:textId="77777777" w:rsidR="000F0006" w:rsidRPr="00481AA6" w:rsidRDefault="000F0006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t>Mối quan hệ:</w:t>
      </w:r>
    </w:p>
    <w:p w14:paraId="19A95B1A" w14:textId="70DA584D" w:rsidR="000F0006" w:rsidRPr="00481AA6" w:rsidRDefault="006C0738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>CO</w:t>
      </w:r>
      <w:r w:rsidR="000F0006" w:rsidRPr="00481AA6">
        <w:rPr>
          <w:rFonts w:cs="Times New Roman"/>
        </w:rPr>
        <w:t xml:space="preserve"> (</w:t>
      </w:r>
      <w:r w:rsidRPr="00481AA6">
        <w:rPr>
          <w:rFonts w:cs="Times New Roman"/>
        </w:rPr>
        <w:t>TB</w:t>
      </w:r>
      <w:r w:rsidR="000F0006" w:rsidRPr="00481AA6">
        <w:rPr>
          <w:rFonts w:cs="Times New Roman"/>
        </w:rPr>
        <w:t xml:space="preserve">, </w:t>
      </w:r>
      <w:r w:rsidRPr="00481AA6">
        <w:rPr>
          <w:rFonts w:cs="Times New Roman"/>
        </w:rPr>
        <w:t>CB</w:t>
      </w:r>
      <w:r w:rsidR="000F0006" w:rsidRPr="00481AA6">
        <w:rPr>
          <w:rFonts w:cs="Times New Roman"/>
        </w:rPr>
        <w:t>)</w:t>
      </w:r>
    </w:p>
    <w:p w14:paraId="1118A381" w14:textId="221DE276" w:rsidR="000F0006" w:rsidRPr="00481AA6" w:rsidRDefault="006C0738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 xml:space="preserve">DI </w:t>
      </w:r>
      <w:r w:rsidR="000F0006" w:rsidRPr="00481AA6">
        <w:rPr>
          <w:rFonts w:cs="Times New Roman"/>
        </w:rPr>
        <w:t>(</w:t>
      </w:r>
      <w:r w:rsidRPr="00481AA6">
        <w:rPr>
          <w:rFonts w:cs="Times New Roman"/>
        </w:rPr>
        <w:t>HK</w:t>
      </w:r>
      <w:r w:rsidR="000F0006" w:rsidRPr="00481AA6">
        <w:rPr>
          <w:rFonts w:cs="Times New Roman"/>
        </w:rPr>
        <w:t xml:space="preserve">, </w:t>
      </w:r>
      <w:r w:rsidRPr="00481AA6">
        <w:rPr>
          <w:rFonts w:cs="Times New Roman"/>
        </w:rPr>
        <w:t>CB</w:t>
      </w:r>
      <w:r w:rsidR="000F0006" w:rsidRPr="00481AA6">
        <w:rPr>
          <w:rFonts w:cs="Times New Roman"/>
        </w:rPr>
        <w:t>)</w:t>
      </w:r>
    </w:p>
    <w:p w14:paraId="7103399E" w14:textId="606B6EBE" w:rsidR="000F0006" w:rsidRPr="00481AA6" w:rsidRDefault="006C0738" w:rsidP="00481AA6">
      <w:pPr>
        <w:pStyle w:val="ListParagraph"/>
        <w:numPr>
          <w:ilvl w:val="0"/>
          <w:numId w:val="1"/>
        </w:numPr>
        <w:spacing w:line="360" w:lineRule="auto"/>
        <w:rPr>
          <w:rFonts w:cs="Times New Roman"/>
        </w:rPr>
      </w:pPr>
      <w:r w:rsidRPr="00481AA6">
        <w:rPr>
          <w:rFonts w:cs="Times New Roman"/>
        </w:rPr>
        <w:t xml:space="preserve">LAI </w:t>
      </w:r>
      <w:r w:rsidR="000F0006" w:rsidRPr="00481AA6">
        <w:rPr>
          <w:rFonts w:cs="Times New Roman"/>
        </w:rPr>
        <w:t>(</w:t>
      </w:r>
      <w:r w:rsidRPr="00481AA6">
        <w:rPr>
          <w:rFonts w:cs="Times New Roman"/>
        </w:rPr>
        <w:t>PC</w:t>
      </w:r>
      <w:r w:rsidR="000F0006" w:rsidRPr="00481AA6">
        <w:rPr>
          <w:rFonts w:cs="Times New Roman"/>
        </w:rPr>
        <w:t>,</w:t>
      </w:r>
      <w:r w:rsidRPr="00481AA6">
        <w:rPr>
          <w:rFonts w:cs="Times New Roman"/>
        </w:rPr>
        <w:t>CB</w:t>
      </w:r>
      <w:r w:rsidR="000F0006" w:rsidRPr="00481AA6">
        <w:rPr>
          <w:rFonts w:cs="Times New Roman"/>
        </w:rPr>
        <w:t>)</w:t>
      </w:r>
    </w:p>
    <w:p w14:paraId="4EACFD5C" w14:textId="6DC4F4C2" w:rsidR="00340FCF" w:rsidRPr="00481AA6" w:rsidRDefault="00C743E9" w:rsidP="00481AA6">
      <w:pPr>
        <w:spacing w:line="360" w:lineRule="auto"/>
        <w:rPr>
          <w:rFonts w:cs="Times New Roman"/>
        </w:rPr>
      </w:pPr>
      <w:r w:rsidRPr="00481AA6">
        <w:rPr>
          <w:rFonts w:cs="Times New Roman"/>
        </w:rPr>
        <w:object w:dxaOrig="14085" w:dyaOrig="10350" w14:anchorId="57423138">
          <v:shape id="_x0000_i1029" type="#_x0000_t75" style="width:467.55pt;height:343.7pt" o:ole="">
            <v:imagedata r:id="rId13" o:title=""/>
          </v:shape>
          <o:OLEObject Type="Embed" ProgID="Visio.Drawing.15" ShapeID="_x0000_i1029" DrawAspect="Content" ObjectID="_1772383022" r:id="rId14"/>
        </w:object>
      </w:r>
    </w:p>
    <w:p w14:paraId="52C9C861" w14:textId="77777777" w:rsidR="007A5281" w:rsidRPr="00481AA6" w:rsidRDefault="007A5281" w:rsidP="00481AA6">
      <w:pPr>
        <w:spacing w:line="360" w:lineRule="auto"/>
        <w:ind w:right="-784"/>
        <w:rPr>
          <w:rFonts w:cs="Times New Roman"/>
          <w:sz w:val="28"/>
          <w:szCs w:val="28"/>
        </w:rPr>
      </w:pPr>
      <w:r w:rsidRPr="00481AA6">
        <w:rPr>
          <w:rFonts w:cs="Times New Roman"/>
          <w:sz w:val="28"/>
          <w:szCs w:val="28"/>
        </w:rPr>
        <w:t xml:space="preserve">TUYENBAY ( </w:t>
      </w:r>
      <w:r w:rsidRPr="00481AA6">
        <w:rPr>
          <w:rFonts w:cs="Times New Roman"/>
          <w:sz w:val="28"/>
          <w:szCs w:val="28"/>
          <w:u w:val="single" w:color="000000" w:themeColor="text1"/>
        </w:rPr>
        <w:t>MATB</w:t>
      </w:r>
      <w:r w:rsidRPr="00481AA6">
        <w:rPr>
          <w:rFonts w:cs="Times New Roman"/>
          <w:sz w:val="28"/>
          <w:szCs w:val="28"/>
        </w:rPr>
        <w:t xml:space="preserve"> , GIAVE , SOGIOBAY , TENTP_KHOIHANH , TENTP_ DEN, </w:t>
      </w:r>
      <w:r w:rsidRPr="00481AA6">
        <w:rPr>
          <w:rFonts w:cs="Times New Roman"/>
          <w:sz w:val="28"/>
          <w:szCs w:val="28"/>
          <w:u w:val="dash"/>
        </w:rPr>
        <w:t>MACB</w:t>
      </w:r>
      <w:r w:rsidRPr="00481AA6">
        <w:rPr>
          <w:rFonts w:cs="Times New Roman"/>
          <w:sz w:val="28"/>
          <w:szCs w:val="28"/>
        </w:rPr>
        <w:t xml:space="preserve">) </w:t>
      </w:r>
    </w:p>
    <w:p w14:paraId="22190C21" w14:textId="77777777" w:rsidR="007A5281" w:rsidRPr="00481AA6" w:rsidRDefault="007A5281" w:rsidP="00481AA6">
      <w:pPr>
        <w:spacing w:line="360" w:lineRule="auto"/>
        <w:ind w:right="-784"/>
        <w:rPr>
          <w:rFonts w:cs="Times New Roman"/>
          <w:sz w:val="28"/>
          <w:szCs w:val="28"/>
        </w:rPr>
      </w:pPr>
      <w:r w:rsidRPr="00481AA6">
        <w:rPr>
          <w:rFonts w:cs="Times New Roman"/>
          <w:sz w:val="28"/>
          <w:szCs w:val="28"/>
        </w:rPr>
        <w:t xml:space="preserve">CHUYENBAY ( </w:t>
      </w:r>
      <w:r w:rsidRPr="00481AA6">
        <w:rPr>
          <w:rFonts w:cs="Times New Roman"/>
          <w:sz w:val="28"/>
          <w:szCs w:val="28"/>
          <w:u w:val="single" w:color="000000" w:themeColor="text1"/>
        </w:rPr>
        <w:t>MACB</w:t>
      </w:r>
      <w:r w:rsidRPr="00481AA6">
        <w:rPr>
          <w:rFonts w:cs="Times New Roman"/>
          <w:sz w:val="28"/>
          <w:szCs w:val="28"/>
        </w:rPr>
        <w:t xml:space="preserve"> , LOAIMB ) </w:t>
      </w:r>
    </w:p>
    <w:p w14:paraId="35F30E21" w14:textId="77777777" w:rsidR="007A5281" w:rsidRPr="00481AA6" w:rsidRDefault="007A5281" w:rsidP="00481AA6">
      <w:pPr>
        <w:spacing w:line="360" w:lineRule="auto"/>
        <w:ind w:right="-784"/>
        <w:rPr>
          <w:rFonts w:cs="Times New Roman"/>
          <w:sz w:val="28"/>
          <w:szCs w:val="28"/>
        </w:rPr>
      </w:pPr>
      <w:r w:rsidRPr="00481AA6">
        <w:rPr>
          <w:rFonts w:cs="Times New Roman"/>
          <w:sz w:val="28"/>
          <w:szCs w:val="28"/>
        </w:rPr>
        <w:t xml:space="preserve">PHICONG ( </w:t>
      </w:r>
      <w:r w:rsidRPr="00481AA6">
        <w:rPr>
          <w:rFonts w:cs="Times New Roman"/>
          <w:sz w:val="28"/>
          <w:szCs w:val="28"/>
          <w:u w:val="single" w:color="000000" w:themeColor="text1"/>
        </w:rPr>
        <w:t>MAPC</w:t>
      </w:r>
      <w:r w:rsidRPr="00481AA6">
        <w:rPr>
          <w:rFonts w:cs="Times New Roman"/>
          <w:sz w:val="28"/>
          <w:szCs w:val="28"/>
        </w:rPr>
        <w:t xml:space="preserve"> , HOTEN , NGAYSINH , PHAI ) </w:t>
      </w:r>
    </w:p>
    <w:p w14:paraId="4871CE0C" w14:textId="77777777" w:rsidR="007A5281" w:rsidRPr="00481AA6" w:rsidRDefault="007A5281" w:rsidP="00481AA6">
      <w:pPr>
        <w:spacing w:line="360" w:lineRule="auto"/>
        <w:ind w:right="-784"/>
        <w:rPr>
          <w:rFonts w:cs="Times New Roman"/>
          <w:sz w:val="28"/>
          <w:szCs w:val="28"/>
        </w:rPr>
      </w:pPr>
      <w:r w:rsidRPr="00481AA6">
        <w:rPr>
          <w:rFonts w:cs="Times New Roman"/>
          <w:sz w:val="28"/>
          <w:szCs w:val="28"/>
        </w:rPr>
        <w:t xml:space="preserve">HANHKHACH ( </w:t>
      </w:r>
      <w:r w:rsidRPr="00481AA6">
        <w:rPr>
          <w:rFonts w:cs="Times New Roman"/>
          <w:sz w:val="28"/>
          <w:szCs w:val="28"/>
          <w:u w:val="single" w:color="000000" w:themeColor="text1"/>
        </w:rPr>
        <w:t>MAKHACH</w:t>
      </w:r>
      <w:r w:rsidRPr="00481AA6">
        <w:rPr>
          <w:rFonts w:cs="Times New Roman"/>
          <w:sz w:val="28"/>
          <w:szCs w:val="28"/>
        </w:rPr>
        <w:t xml:space="preserve"> , HOTEN , NGAYSINH , PHAI ) </w:t>
      </w:r>
    </w:p>
    <w:p w14:paraId="50FA75D4" w14:textId="77777777" w:rsidR="007A5281" w:rsidRPr="00481AA6" w:rsidRDefault="007A5281" w:rsidP="00481AA6">
      <w:pPr>
        <w:spacing w:line="360" w:lineRule="auto"/>
        <w:ind w:right="-784"/>
        <w:rPr>
          <w:rFonts w:cs="Times New Roman"/>
          <w:sz w:val="28"/>
          <w:szCs w:val="28"/>
        </w:rPr>
      </w:pPr>
      <w:r w:rsidRPr="00481AA6">
        <w:rPr>
          <w:rFonts w:cs="Times New Roman"/>
          <w:sz w:val="28"/>
          <w:szCs w:val="28"/>
        </w:rPr>
        <w:t xml:space="preserve">ĐI ( </w:t>
      </w:r>
      <w:r w:rsidRPr="00481AA6">
        <w:rPr>
          <w:rFonts w:cs="Times New Roman"/>
          <w:sz w:val="28"/>
          <w:szCs w:val="28"/>
          <w:u w:val="single"/>
        </w:rPr>
        <w:t xml:space="preserve">MAKHACH , MACB </w:t>
      </w:r>
      <w:r w:rsidRPr="00481AA6">
        <w:rPr>
          <w:rFonts w:cs="Times New Roman"/>
          <w:sz w:val="28"/>
          <w:szCs w:val="28"/>
        </w:rPr>
        <w:t>)</w:t>
      </w:r>
    </w:p>
    <w:p w14:paraId="33872D31" w14:textId="77777777" w:rsidR="007A5281" w:rsidRPr="00481AA6" w:rsidRDefault="007A5281" w:rsidP="00481AA6">
      <w:pPr>
        <w:spacing w:line="360" w:lineRule="auto"/>
        <w:ind w:right="-784"/>
        <w:rPr>
          <w:rFonts w:cs="Times New Roman"/>
          <w:sz w:val="28"/>
          <w:szCs w:val="28"/>
        </w:rPr>
      </w:pPr>
      <w:r w:rsidRPr="00481AA6">
        <w:rPr>
          <w:rFonts w:cs="Times New Roman"/>
          <w:sz w:val="28"/>
          <w:szCs w:val="28"/>
        </w:rPr>
        <w:t xml:space="preserve">LÁI ( </w:t>
      </w:r>
      <w:r w:rsidRPr="00481AA6">
        <w:rPr>
          <w:rFonts w:cs="Times New Roman"/>
          <w:sz w:val="28"/>
          <w:szCs w:val="28"/>
          <w:u w:val="single"/>
        </w:rPr>
        <w:t>MAPC , MACB</w:t>
      </w:r>
      <w:r w:rsidRPr="00481AA6">
        <w:rPr>
          <w:rFonts w:cs="Times New Roman"/>
          <w:sz w:val="28"/>
          <w:szCs w:val="28"/>
        </w:rPr>
        <w:t xml:space="preserve"> )</w:t>
      </w:r>
    </w:p>
    <w:p w14:paraId="63DD8F35" w14:textId="77777777" w:rsidR="007A5281" w:rsidRPr="00481AA6" w:rsidRDefault="007A5281" w:rsidP="00481AA6">
      <w:pPr>
        <w:spacing w:line="360" w:lineRule="auto"/>
        <w:ind w:right="-784"/>
        <w:rPr>
          <w:rFonts w:cs="Times New Roman"/>
          <w:sz w:val="28"/>
          <w:szCs w:val="28"/>
        </w:rPr>
      </w:pPr>
      <w:r w:rsidRPr="00481AA6">
        <w:rPr>
          <w:rFonts w:cs="Times New Roman"/>
          <w:sz w:val="28"/>
          <w:szCs w:val="28"/>
        </w:rPr>
        <w:t xml:space="preserve">CACPHICONG ( </w:t>
      </w:r>
      <w:r w:rsidRPr="00481AA6">
        <w:rPr>
          <w:rFonts w:cs="Times New Roman"/>
          <w:sz w:val="28"/>
          <w:szCs w:val="28"/>
          <w:u w:val="single" w:color="000000" w:themeColor="text1"/>
        </w:rPr>
        <w:t>MACPC</w:t>
      </w:r>
      <w:r w:rsidRPr="00481AA6">
        <w:rPr>
          <w:rFonts w:cs="Times New Roman"/>
          <w:sz w:val="28"/>
          <w:szCs w:val="28"/>
        </w:rPr>
        <w:t xml:space="preserve"> , HOTEN , NGAYSINH , PHAI )</w:t>
      </w:r>
    </w:p>
    <w:p w14:paraId="2704DE5A" w14:textId="58006FB4" w:rsidR="00340FCF" w:rsidRPr="00481AA6" w:rsidRDefault="007A5281" w:rsidP="00481AA6">
      <w:pPr>
        <w:spacing w:line="360" w:lineRule="auto"/>
        <w:ind w:right="-784"/>
        <w:rPr>
          <w:rFonts w:cs="Times New Roman"/>
          <w:sz w:val="28"/>
          <w:szCs w:val="28"/>
        </w:rPr>
      </w:pPr>
      <w:r w:rsidRPr="00481AA6">
        <w:rPr>
          <w:rFonts w:cs="Times New Roman"/>
          <w:sz w:val="28"/>
          <w:szCs w:val="28"/>
        </w:rPr>
        <w:t xml:space="preserve">CACHANHKHACH ( </w:t>
      </w:r>
      <w:r w:rsidRPr="00481AA6">
        <w:rPr>
          <w:rFonts w:cs="Times New Roman"/>
          <w:sz w:val="28"/>
          <w:szCs w:val="28"/>
          <w:u w:val="single" w:color="000000" w:themeColor="text1"/>
        </w:rPr>
        <w:t>MACKHACH</w:t>
      </w:r>
      <w:r w:rsidRPr="00481AA6">
        <w:rPr>
          <w:rFonts w:cs="Times New Roman"/>
          <w:sz w:val="28"/>
          <w:szCs w:val="28"/>
        </w:rPr>
        <w:t xml:space="preserve"> , HOTEN , NGAYSINH , PHAI) </w:t>
      </w:r>
    </w:p>
    <w:sectPr w:rsidR="00340FCF" w:rsidRPr="00481AA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945A18D2"/>
    <w:multiLevelType w:val="multilevel"/>
    <w:tmpl w:val="945A18D2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1BA5B53"/>
    <w:multiLevelType w:val="hybridMultilevel"/>
    <w:tmpl w:val="B2642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9CE7CC6"/>
    <w:multiLevelType w:val="singleLevel"/>
    <w:tmpl w:val="69CE7CC6"/>
    <w:lvl w:ilvl="0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</w:abstractNum>
  <w:abstractNum w:abstractNumId="3" w15:restartNumberingAfterBreak="0">
    <w:nsid w:val="6F4041FE"/>
    <w:multiLevelType w:val="hybridMultilevel"/>
    <w:tmpl w:val="BC187678"/>
    <w:lvl w:ilvl="0" w:tplc="D834D63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8C05DA"/>
    <w:multiLevelType w:val="multilevel"/>
    <w:tmpl w:val="718C05DA"/>
    <w:lvl w:ilvl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50C7"/>
    <w:rsid w:val="00034644"/>
    <w:rsid w:val="00037C6A"/>
    <w:rsid w:val="00077ACA"/>
    <w:rsid w:val="000F0006"/>
    <w:rsid w:val="00340FCF"/>
    <w:rsid w:val="00460CEC"/>
    <w:rsid w:val="00481AA6"/>
    <w:rsid w:val="00574639"/>
    <w:rsid w:val="005F7830"/>
    <w:rsid w:val="006C0738"/>
    <w:rsid w:val="007A5281"/>
    <w:rsid w:val="00850105"/>
    <w:rsid w:val="008934A8"/>
    <w:rsid w:val="00B660C0"/>
    <w:rsid w:val="00B85EFA"/>
    <w:rsid w:val="00C5463D"/>
    <w:rsid w:val="00C743E9"/>
    <w:rsid w:val="00CC4670"/>
    <w:rsid w:val="00DB6B6B"/>
    <w:rsid w:val="00F950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."/>
  <w:listSeparator w:val=","/>
  <w14:docId w14:val="5AFE91F0"/>
  <w15:chartTrackingRefBased/>
  <w15:docId w15:val="{A536AF8F-5025-4B27-8995-E1DAA836AF8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C467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8</Pages>
  <Words>341</Words>
  <Characters>1949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</dc:creator>
  <cp:keywords/>
  <dc:description/>
  <cp:lastModifiedBy>Nhật Đỗ Minh</cp:lastModifiedBy>
  <cp:revision>8</cp:revision>
  <dcterms:created xsi:type="dcterms:W3CDTF">2024-03-18T07:44:00Z</dcterms:created>
  <dcterms:modified xsi:type="dcterms:W3CDTF">2024-03-19T12:50:00Z</dcterms:modified>
</cp:coreProperties>
</file>